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F544D2" w14:textId="51276076" w:rsidR="00880F8B" w:rsidRDefault="00880F8B">
      <w:r w:rsidRPr="00A32DD2">
        <w:rPr>
          <w:rFonts w:hint="eastAsia"/>
          <w:b/>
          <w:bCs/>
          <w:sz w:val="22"/>
          <w:szCs w:val="24"/>
        </w:rPr>
        <w:t>链表</w:t>
      </w:r>
      <w:r>
        <w:rPr>
          <w:rFonts w:hint="eastAsia"/>
        </w:rPr>
        <w:t>：链表就是一种存储地址不连续，且没有规律的数据元素组成的线性表的链式存储结构。每一个数据元素叫做一个结点，节点由两部分组成，一个是需要存储的数据，另外一个是指向下一个数据的指针。对于头节点，定义数据为空，并指向下一个节点。对于链尾结点，定义其指针为null。</w:t>
      </w:r>
    </w:p>
    <w:p w14:paraId="6EAC5D04" w14:textId="2EF150FC" w:rsidR="00880F8B" w:rsidRDefault="00880F8B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正是因为每一个节点都有指向下一个节点的指针，所以链表中的数据的地址单元才可以是无序的。每一个节点只需记住其下一个元素的位置，这个链表就是完整的，当有数据插入或者删除，只需改变插入位置前后的元素的指针。这样就比较灵活，不需要初始化链表的大小。缺点是：</w:t>
      </w:r>
      <w:r w:rsidR="003660A0">
        <w:rPr>
          <w:rFonts w:hint="eastAsia"/>
        </w:rPr>
        <w:t>对于单链表来说</w:t>
      </w:r>
      <w:r>
        <w:rPr>
          <w:rFonts w:hint="eastAsia"/>
        </w:rPr>
        <w:t>每个节点只能记录下一个节点的位置，所以如果需要访问第i个数据的时候，就必须从链首开始遍历链表，效率比较低。</w:t>
      </w:r>
    </w:p>
    <w:p w14:paraId="4CE6275B" w14:textId="034536E5" w:rsidR="00AB70A2" w:rsidRDefault="00AB70A2">
      <w:r>
        <w:rPr>
          <w:rFonts w:hint="eastAsia"/>
          <w:b/>
          <w:bCs/>
        </w:rPr>
        <w:t>单</w:t>
      </w:r>
      <w:r w:rsidRPr="00AB70A2">
        <w:rPr>
          <w:rFonts w:hint="eastAsia"/>
          <w:b/>
          <w:bCs/>
        </w:rPr>
        <w:t>链表节点的特性</w:t>
      </w:r>
      <w:r>
        <w:rPr>
          <w:rFonts w:hint="eastAsia"/>
        </w:rPr>
        <w:t>：由于一个节点保存了下一个节点的地址，所以如果直接返回某一个节点，可以从两个角度来看待：</w:t>
      </w:r>
    </w:p>
    <w:p w14:paraId="7ABCB2C7" w14:textId="25DAB79D" w:rsidR="00AB70A2" w:rsidRPr="00AB70A2" w:rsidRDefault="00AB70A2" w:rsidP="00AB70A2">
      <w:pPr>
        <w:pStyle w:val="a3"/>
        <w:numPr>
          <w:ilvl w:val="0"/>
          <w:numId w:val="1"/>
        </w:numPr>
        <w:ind w:firstLineChars="0"/>
        <w:rPr>
          <w:rFonts w:ascii="Segoe UI Symbol" w:hAnsi="Segoe UI Symbol" w:cs="Segoe UI Symbol"/>
        </w:rPr>
      </w:pPr>
      <w:r>
        <w:rPr>
          <w:rFonts w:hint="eastAsia"/>
        </w:rPr>
        <w:t>返回的就是一个节点，可以查看节点的</w:t>
      </w:r>
      <w:r w:rsidRPr="00AB70A2">
        <w:rPr>
          <w:rFonts w:ascii="Segoe UI Symbol" w:hAnsi="Segoe UI Symbol" w:cs="Segoe UI Symbol" w:hint="eastAsia"/>
        </w:rPr>
        <w:t>值</w:t>
      </w:r>
    </w:p>
    <w:p w14:paraId="390F952D" w14:textId="306B7314" w:rsidR="00AB70A2" w:rsidRDefault="00AB70A2" w:rsidP="00AB70A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返回的是从该节点为头节点一直到尾节点的链表，就像是链表被剪了一段的感觉。</w:t>
      </w:r>
    </w:p>
    <w:p w14:paraId="252A8FD9" w14:textId="1ED6B506" w:rsidR="00AB70A2" w:rsidRDefault="00AB70A2" w:rsidP="00AB70A2">
      <w:pPr>
        <w:pStyle w:val="a3"/>
        <w:ind w:left="360" w:firstLineChars="0" w:firstLine="0"/>
      </w:pPr>
      <w:r>
        <w:rPr>
          <w:rFonts w:hint="eastAsia"/>
        </w:rPr>
        <w:t>这是因为该节点保存着下一个节点的地址，而下一个节点又保存这下下个节点的地址，一直可以寻找到尾节点</w:t>
      </w:r>
      <w:r w:rsidR="00345EB0">
        <w:rPr>
          <w:rFonts w:hint="eastAsia"/>
        </w:rPr>
        <w:t>，那么这不就是一个链表吗？</w:t>
      </w:r>
    </w:p>
    <w:p w14:paraId="2DEB6EAA" w14:textId="3963CBE5" w:rsidR="00F04D8D" w:rsidRDefault="00F04D8D" w:rsidP="00F04D8D"/>
    <w:p w14:paraId="4491CFA8" w14:textId="366EF684" w:rsidR="00F04D8D" w:rsidRDefault="00F04D8D" w:rsidP="00F04D8D">
      <w:r w:rsidRPr="00F04D8D">
        <w:rPr>
          <w:rFonts w:hint="eastAsia"/>
          <w:b/>
          <w:bCs/>
        </w:rPr>
        <w:t>栈</w:t>
      </w:r>
      <w:r>
        <w:rPr>
          <w:rFonts w:hint="eastAsia"/>
        </w:rPr>
        <w:t>：栈是一种先进后出的数据结构</w:t>
      </w:r>
    </w:p>
    <w:p w14:paraId="59F4075C" w14:textId="23C69A18" w:rsidR="00F04D8D" w:rsidRDefault="00F04D8D" w:rsidP="00F04D8D">
      <w:r>
        <w:rPr>
          <w:rFonts w:hint="eastAsia"/>
        </w:rPr>
        <w:t>使用场景：一般用于成对出现涉及到成对抵消的题优先考虑栈来解决。</w:t>
      </w:r>
      <w:r w:rsidR="003724FB">
        <w:rPr>
          <w:rFonts w:hint="eastAsia"/>
        </w:rPr>
        <w:t>以及一些升序，降序的题目，都是需要用到栈。</w:t>
      </w:r>
    </w:p>
    <w:p w14:paraId="21AD9B42" w14:textId="1C29FA76" w:rsidR="00906B4F" w:rsidRDefault="00906B4F" w:rsidP="00F04D8D"/>
    <w:p w14:paraId="117A3F49" w14:textId="44BFDBBA" w:rsidR="00906B4F" w:rsidRDefault="00906B4F" w:rsidP="00F04D8D">
      <w:r w:rsidRPr="00906B4F">
        <w:rPr>
          <w:rFonts w:hint="eastAsia"/>
          <w:b/>
          <w:bCs/>
        </w:rPr>
        <w:t>二叉树</w:t>
      </w:r>
      <w:r>
        <w:rPr>
          <w:rFonts w:hint="eastAsia"/>
        </w:rPr>
        <w:t>：二叉树就是子结点最多不超过两个的树。</w:t>
      </w:r>
      <w:r w:rsidR="003F67CF">
        <w:rPr>
          <w:rFonts w:hint="eastAsia"/>
        </w:rPr>
        <w:t>常用的是排序二叉树。排序二叉树规定为：左子结点的数值不能大于或等于父结点数值，而右子结点的数值只能大于父子结点的数值。所以左子树中结点的值一定小于右子树结点的值。</w:t>
      </w:r>
      <w:r w:rsidR="006974CE">
        <w:rPr>
          <w:rFonts w:hint="eastAsia"/>
        </w:rPr>
        <w:t>二叉排序树的节点数值大小关系如下图所示：</w:t>
      </w:r>
    </w:p>
    <w:p w14:paraId="02F6D466" w14:textId="09F16335" w:rsidR="006974CE" w:rsidRDefault="00AC18A1" w:rsidP="00EE5635">
      <w:pPr>
        <w:jc w:val="center"/>
      </w:pPr>
      <w:r>
        <w:object w:dxaOrig="4351" w:dyaOrig="3540" w14:anchorId="3C0CB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75pt;height:192.4pt" o:ole="">
            <v:imagedata r:id="rId5" o:title=""/>
          </v:shape>
          <o:OLEObject Type="Embed" ProgID="Visio.Drawing.15" ShapeID="_x0000_i1025" DrawAspect="Content" ObjectID="_1688409073" r:id="rId6"/>
        </w:object>
      </w:r>
    </w:p>
    <w:p w14:paraId="2CDCFF61" w14:textId="797BF5B1" w:rsidR="00EE5635" w:rsidRDefault="00EE5635" w:rsidP="00EE5635">
      <w:r>
        <w:rPr>
          <w:rFonts w:hint="eastAsia"/>
        </w:rPr>
        <w:t>之所以这样是因为每一次插入时，都是从根节点开始遍历的，当满足了二叉排序树的条件，方可</w:t>
      </w:r>
      <w:r w:rsidR="007E4FAC">
        <w:rPr>
          <w:rFonts w:hint="eastAsia"/>
        </w:rPr>
        <w:t>在约束条件的位置插入</w:t>
      </w:r>
      <w:r w:rsidR="00765733">
        <w:rPr>
          <w:rFonts w:hint="eastAsia"/>
        </w:rPr>
        <w:t>。</w:t>
      </w:r>
    </w:p>
    <w:p w14:paraId="238D75AC" w14:textId="7512FA66" w:rsidR="00CE0FBA" w:rsidRDefault="00CE0FBA" w:rsidP="00EE5635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由于有约束条件在，所以二叉排序树上删除节点的时候是比较特殊的。删除一个节点的时候一共分成三种情况来讨论：</w:t>
      </w:r>
    </w:p>
    <w:p w14:paraId="741D13FC" w14:textId="33870816" w:rsidR="00CE0FBA" w:rsidRDefault="00CE0FBA" w:rsidP="00EE5635">
      <w:r>
        <w:rPr>
          <w:rFonts w:hint="eastAsia"/>
        </w:rPr>
        <w:t>情况1：当前节点是一个叶节点，那么直接删除就好了。</w:t>
      </w:r>
    </w:p>
    <w:p w14:paraId="5E4DFEB2" w14:textId="1C4163FE" w:rsidR="00CE0FBA" w:rsidRDefault="00CE0FBA" w:rsidP="00EE5635">
      <w:r>
        <w:rPr>
          <w:rFonts w:hint="eastAsia"/>
        </w:rPr>
        <w:t>情况2：当前接待你有一个左节点或者一个右节点，那么直接删除该节点，并将其子节点接上就可以了</w:t>
      </w:r>
    </w:p>
    <w:p w14:paraId="13A5C59E" w14:textId="09754DE7" w:rsidR="00CE0FBA" w:rsidRDefault="00CE0FBA" w:rsidP="00EE5635">
      <w:r>
        <w:rPr>
          <w:rFonts w:hint="eastAsia"/>
        </w:rPr>
        <w:lastRenderedPageBreak/>
        <w:t>情况3：当前节点既有左子节点，又有右子节点。由于二叉排序树的约束条件，那么应该怎么样删除该节点，能够维持原本二叉树的结构呢？由于删除该节点之后，左右子节点都没有了父节点，破坏了结构，但是又不能舍弃其他没有被删除的节点。那么规定，需要从左子树中寻找到最大数值的一个节点，将这个节点的值赋给被删除的节点。然后再删除左子树中最大数值的节点。另外一种方法就是，在右子树中，寻找一个最小数值的节点，同样是将该数值赋给被删除节点，然后再删除右子树中最小数值的节点。</w:t>
      </w:r>
    </w:p>
    <w:p w14:paraId="5B2CF9A4" w14:textId="0BA742BD" w:rsidR="00AA548F" w:rsidRDefault="00CE0FBA" w:rsidP="00EE5635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子所以要寻找左子树中最大的数值的节点，这是因为，在左子树中，任何节点的值，</w:t>
      </w:r>
      <w:r w:rsidR="00AA548F">
        <w:rPr>
          <w:rFonts w:hint="eastAsia"/>
        </w:rPr>
        <w:t>都是小于父节点的值，那么只有找到左子树中最大的哪一个数值，替换掉父节点的数值，再删除左子树中数值最大的节点，这样才能继续满足左子树的节点的值，一定小于这个棵树的父节点的值。寻找右子树最小的值的节点也是同样的道理。</w:t>
      </w:r>
    </w:p>
    <w:sectPr w:rsidR="00AA54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6D3B35"/>
    <w:multiLevelType w:val="hybridMultilevel"/>
    <w:tmpl w:val="3FD4F960"/>
    <w:lvl w:ilvl="0" w:tplc="277AF5D2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4D52"/>
    <w:rsid w:val="00077606"/>
    <w:rsid w:val="000F55C1"/>
    <w:rsid w:val="00234D52"/>
    <w:rsid w:val="00345EB0"/>
    <w:rsid w:val="003660A0"/>
    <w:rsid w:val="003724FB"/>
    <w:rsid w:val="003F67CF"/>
    <w:rsid w:val="00687B94"/>
    <w:rsid w:val="006974CE"/>
    <w:rsid w:val="00765733"/>
    <w:rsid w:val="007E4FAC"/>
    <w:rsid w:val="00880F8B"/>
    <w:rsid w:val="00906B4F"/>
    <w:rsid w:val="00A32DD2"/>
    <w:rsid w:val="00AA548F"/>
    <w:rsid w:val="00AB70A2"/>
    <w:rsid w:val="00AC18A1"/>
    <w:rsid w:val="00CE0FBA"/>
    <w:rsid w:val="00E4743E"/>
    <w:rsid w:val="00E72B30"/>
    <w:rsid w:val="00EE5635"/>
    <w:rsid w:val="00F04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F180A7"/>
  <w15:chartTrackingRefBased/>
  <w15:docId w15:val="{2C27DAB5-6555-47A8-9C40-CBB5704C4B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70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</Pages>
  <Words>189</Words>
  <Characters>1080</Characters>
  <Application>Microsoft Office Word</Application>
  <DocSecurity>0</DocSecurity>
  <Lines>9</Lines>
  <Paragraphs>2</Paragraphs>
  <ScaleCrop>false</ScaleCrop>
  <Company/>
  <LinksUpToDate>false</LinksUpToDate>
  <CharactersWithSpaces>1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老吊 隔壁村</dc:creator>
  <cp:keywords/>
  <dc:description/>
  <cp:lastModifiedBy>老吊 隔壁村</cp:lastModifiedBy>
  <cp:revision>20</cp:revision>
  <dcterms:created xsi:type="dcterms:W3CDTF">2021-07-12T13:56:00Z</dcterms:created>
  <dcterms:modified xsi:type="dcterms:W3CDTF">2021-07-21T13:39:00Z</dcterms:modified>
</cp:coreProperties>
</file>